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FB9F69" w:rsidR="001E41F3" w:rsidRDefault="00AD1442">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9F5053" w:rsidR="001E41F3" w:rsidRDefault="00D320F1">
            <w:pPr>
              <w:pStyle w:val="CRCoverPage"/>
              <w:spacing w:after="0"/>
              <w:ind w:left="100"/>
              <w:rPr>
                <w:noProof/>
              </w:rPr>
            </w:pPr>
            <w:r>
              <w:rPr>
                <w:lang w:val="fr-FR"/>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840953"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840954"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44C5146A"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 xml:space="preserve">involves integrity protection and ciphering of the PC5 signalling messages, and integrity protection and ciphering of PC5 user plane data. The </w:t>
      </w:r>
      <w:ins w:id="78" w:author="Motorola Mobility-V23" w:date="2022-05-03T15:25:00Z">
        <w:r w:rsidR="0080292F">
          <w:t xml:space="preserve">UE may </w:t>
        </w:r>
      </w:ins>
      <w:r>
        <w:t xml:space="preserve">use </w:t>
      </w:r>
      <w:del w:id="79" w:author="Motorola Mobility-V21" w:date="2022-03-24T17:48:00Z">
        <w:r w:rsidDel="008105AB">
          <w:delText xml:space="preserve">of </w:delText>
        </w:r>
      </w:del>
      <w:ins w:id="80" w:author="Motorola Mobility-V21" w:date="2022-03-24T17:52:00Z">
        <w:r>
          <w:t xml:space="preserve">non-null </w:t>
        </w:r>
      </w:ins>
      <w:r>
        <w:t xml:space="preserve">integrity protection and </w:t>
      </w:r>
      <w:ins w:id="81" w:author="Motorola Mobility-V23" w:date="2022-05-03T15:25:00Z">
        <w:r w:rsidR="0080292F">
          <w:t>non-</w:t>
        </w:r>
      </w:ins>
      <w:ins w:id="82" w:author="Motorola Mobility-V23" w:date="2022-05-03T15:26:00Z">
        <w:r w:rsidR="0080292F">
          <w:t xml:space="preserve">null </w:t>
        </w:r>
      </w:ins>
      <w:r>
        <w:t>ciphering</w:t>
      </w:r>
      <w:ins w:id="83" w:author="Motorola Mobility-V21" w:date="2022-03-24T17:52:00Z">
        <w:r>
          <w:t xml:space="preserve"> or null integrity protection and </w:t>
        </w:r>
      </w:ins>
      <w:ins w:id="84" w:author="Motorola Mobility-V23" w:date="2022-05-03T15:26:00Z">
        <w:r w:rsidR="0080292F">
          <w:t xml:space="preserve">null </w:t>
        </w:r>
      </w:ins>
      <w:ins w:id="85" w:author="Motorola Mobility-V21" w:date="2022-03-24T17:52:00Z">
        <w:r>
          <w:t>ciphering</w:t>
        </w:r>
      </w:ins>
      <w:r>
        <w:t xml:space="preserve"> over a PC5 unicast link </w:t>
      </w:r>
      <w:del w:id="86" w:author="Motorola Mobility-V21" w:date="2022-03-24T17:34:00Z">
        <w:r w:rsidDel="00FE33B9">
          <w:delText xml:space="preserve">is </w:delText>
        </w:r>
      </w:del>
      <w:del w:id="87" w:author="Motorola Mobility-V21" w:date="2022-03-24T16:50:00Z">
        <w:r w:rsidDel="00BA1D26">
          <w:delText>optional</w:delText>
        </w:r>
      </w:del>
      <w:r>
        <w:t xml:space="preserve"> (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8" w:name="_Toc99178927"/>
      <w:r>
        <w:t>6.1.2.11.2.1</w:t>
      </w:r>
      <w:r>
        <w:tab/>
        <w:t>General</w:t>
      </w:r>
      <w:bookmarkEnd w:id="88"/>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9" w:author="Motorola Mobility-V21" w:date="2022-03-28T09:38:00Z">
        <w:r>
          <w:rPr>
            <w:lang w:val="en-US"/>
          </w:rPr>
          <w:t xml:space="preserve">non-null </w:t>
        </w:r>
      </w:ins>
      <w:r>
        <w:rPr>
          <w:lang w:val="en-US"/>
        </w:rPr>
        <w:t xml:space="preserve">security can be </w:t>
      </w:r>
      <w:del w:id="90" w:author="Motorola Mobility-V21" w:date="2022-03-28T09:38:00Z">
        <w:r w:rsidDel="00616E51">
          <w:rPr>
            <w:lang w:val="en-US"/>
          </w:rPr>
          <w:delText>activated</w:delText>
        </w:r>
      </w:del>
      <w:ins w:id="91"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92" w:name="_Toc99178930"/>
      <w:r>
        <w:t>6.1.2.11.3</w:t>
      </w:r>
      <w:r>
        <w:tab/>
        <w:t>Checking of PC5 signalling messages in the UE</w:t>
      </w:r>
      <w:bookmarkEnd w:id="92"/>
    </w:p>
    <w:p w14:paraId="1BCB3192" w14:textId="2CB91250" w:rsidR="00616E51" w:rsidRDefault="00616E51" w:rsidP="00616E51">
      <w:pPr>
        <w:rPr>
          <w:lang w:eastAsia="zh-CN"/>
        </w:rPr>
      </w:pPr>
      <w:r>
        <w:rPr>
          <w:lang w:eastAsia="zh-CN"/>
        </w:rPr>
        <w:t xml:space="preserve">If the signalling </w:t>
      </w:r>
      <w:ins w:id="93"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236811A1" w:rsidR="00D55DC5" w:rsidRDefault="00616E51" w:rsidP="00616E51">
      <w:pPr>
        <w:rPr>
          <w:ins w:id="94" w:author="Motorola Mobility-V23" w:date="2022-05-03T14:51:00Z"/>
        </w:rPr>
      </w:pPr>
      <w:bookmarkStart w:id="95" w:name="_Hlk100155333"/>
      <w:r>
        <w:rPr>
          <w:rFonts w:eastAsia="DengXian"/>
        </w:rPr>
        <w:t xml:space="preserve">If </w:t>
      </w:r>
      <w:r>
        <w:rPr>
          <w:lang w:eastAsia="zh-CN"/>
        </w:rPr>
        <w:t xml:space="preserve">the signalling </w:t>
      </w:r>
      <w:ins w:id="96" w:author="Motorola Mobility-V23" w:date="2022-05-03T14:17:00Z">
        <w:r w:rsidR="00934FF4">
          <w:rPr>
            <w:lang w:eastAsia="zh-CN"/>
          </w:rPr>
          <w:t xml:space="preserve">non-null </w:t>
        </w:r>
      </w:ins>
      <w:r>
        <w:rPr>
          <w:lang w:eastAsia="zh-CN"/>
        </w:rPr>
        <w:t>integrity protection is activated for PC5 unicast link</w:t>
      </w:r>
      <w:r>
        <w:rPr>
          <w:lang w:eastAsia="zh-CN"/>
        </w:rPr>
        <w:t>,</w:t>
      </w:r>
      <w:del w:id="97" w:author="Motorola Mobility-V23" w:date="2022-05-03T14:18:00Z">
        <w:r w:rsidDel="00934FF4">
          <w:rPr>
            <w:rFonts w:eastAsia="DengXian"/>
          </w:rPr>
          <w:delText xml:space="preserve"> </w:delText>
        </w:r>
        <w:r w:rsidDel="00934FF4">
          <w:delText>except the messages listed below,</w:delText>
        </w:r>
      </w:del>
      <w:r>
        <w:t xml:space="preserve"> no PC5 </w:t>
      </w:r>
      <w:r>
        <w:t xml:space="preserve">signalling messages that </w:t>
      </w:r>
      <w:del w:id="98" w:author="Motorola Mobility-V23" w:date="2022-05-03T14:18:00Z">
        <w:r w:rsidDel="00934FF4">
          <w:delText xml:space="preserve">is </w:delText>
        </w:r>
      </w:del>
      <w:ins w:id="99" w:author="Motorola Mobility-V23" w:date="2022-05-03T14:18:00Z">
        <w:r w:rsidR="00934FF4">
          <w:t xml:space="preserve">are </w:t>
        </w:r>
      </w:ins>
      <w:r>
        <w:t xml:space="preserve">not integrity </w:t>
      </w:r>
      <w:r>
        <w:t>protected shall be processed by the UE:</w:t>
      </w:r>
      <w:bookmarkStart w:id="100" w:name="_Hlk100135717"/>
      <w:bookmarkEnd w:id="95"/>
    </w:p>
    <w:p w14:paraId="3F44C6AE" w14:textId="0A94A72D" w:rsidR="0069099A" w:rsidRDefault="00D55DC5" w:rsidP="00616E51">
      <w:ins w:id="101" w:author="Motorola Mobility-V23" w:date="2022-05-03T14:52:00Z">
        <w:r>
          <w:t>The</w:t>
        </w:r>
      </w:ins>
      <w:ins w:id="102" w:author="Motorola Mobility-V23" w:date="2022-05-03T14:53:00Z">
        <w:r>
          <w:t xml:space="preserve"> following</w:t>
        </w:r>
      </w:ins>
      <w:ins w:id="103" w:author="Motorola Mobility-V23" w:date="2022-05-03T14:52:00Z">
        <w:r>
          <w:t xml:space="preserve"> </w:t>
        </w:r>
      </w:ins>
      <w:ins w:id="104" w:author="Motorola Mobility-V21" w:date="2022-03-28T10:32:00Z">
        <w:r w:rsidR="0069099A">
          <w:rPr>
            <w:lang w:eastAsia="zh-CN"/>
          </w:rPr>
          <w:t xml:space="preserve">PC5signalling messages </w:t>
        </w:r>
      </w:ins>
      <w:ins w:id="105" w:author="Motorola Mobility-V23" w:date="2022-05-03T14:54:00Z">
        <w:r>
          <w:rPr>
            <w:lang w:eastAsia="zh-CN"/>
          </w:rPr>
          <w:t xml:space="preserve">which </w:t>
        </w:r>
      </w:ins>
      <w:ins w:id="106" w:author="Motorola Mobility-V21" w:date="2022-03-28T10:32:00Z">
        <w:r w:rsidR="0069099A">
          <w:rPr>
            <w:lang w:eastAsia="zh-CN"/>
          </w:rPr>
          <w:t xml:space="preserve">are used to </w:t>
        </w:r>
      </w:ins>
      <w:ins w:id="107" w:author="Motorola Mobility-V24" w:date="2022-05-12T06:06:00Z">
        <w:r w:rsidR="00B14037">
          <w:rPr>
            <w:lang w:eastAsia="zh-CN"/>
          </w:rPr>
          <w:t xml:space="preserve">perform </w:t>
        </w:r>
      </w:ins>
      <w:ins w:id="108" w:author="Motorola Mobility-V21" w:date="2022-03-28T10:32:00Z">
        <w:r w:rsidR="0069099A">
          <w:rPr>
            <w:lang w:eastAsia="zh-CN"/>
          </w:rPr>
          <w:t xml:space="preserve">the PC5 </w:t>
        </w:r>
      </w:ins>
      <w:ins w:id="109" w:author="Motorola Mobility-V21" w:date="2022-03-28T10:50:00Z">
        <w:r w:rsidR="0055303F">
          <w:rPr>
            <w:lang w:eastAsia="zh-CN"/>
          </w:rPr>
          <w:t xml:space="preserve">ciphering and </w:t>
        </w:r>
      </w:ins>
      <w:ins w:id="110" w:author="Motorola Mobility-V21" w:date="2022-03-28T10:32:00Z">
        <w:r w:rsidR="0069099A">
          <w:rPr>
            <w:lang w:eastAsia="zh-CN"/>
          </w:rPr>
          <w:t>integrity protection procedure</w:t>
        </w:r>
      </w:ins>
      <w:ins w:id="111" w:author="Motorola Mobility-V21" w:date="2022-03-28T10:50:00Z">
        <w:r w:rsidR="0055303F">
          <w:rPr>
            <w:lang w:eastAsia="zh-CN"/>
          </w:rPr>
          <w:t>s</w:t>
        </w:r>
      </w:ins>
      <w:ins w:id="112" w:author="Motorola Mobility-V24" w:date="2022-05-12T06:02:00Z">
        <w:r w:rsidR="00B033D4">
          <w:rPr>
            <w:lang w:eastAsia="zh-CN"/>
          </w:rPr>
          <w:t xml:space="preserve">, shall be accepted by the receiving UE </w:t>
        </w:r>
      </w:ins>
      <w:ins w:id="113" w:author="Motorola Mobility-V24" w:date="2022-05-12T06:03:00Z">
        <w:r w:rsidR="00B033D4">
          <w:rPr>
            <w:lang w:eastAsia="zh-CN"/>
          </w:rPr>
          <w:t>without being</w:t>
        </w:r>
      </w:ins>
      <w:ins w:id="114" w:author="Motorola Mobility-V21" w:date="2022-03-28T10:32:00Z">
        <w:r w:rsidR="0069099A">
          <w:rPr>
            <w:lang w:eastAsia="zh-CN"/>
          </w:rPr>
          <w:t xml:space="preserve"> </w:t>
        </w:r>
      </w:ins>
      <w:ins w:id="115" w:author="Motorola Mobility-V24" w:date="2022-05-12T06:05:00Z">
        <w:r w:rsidR="00B033D4">
          <w:rPr>
            <w:lang w:eastAsia="zh-CN"/>
          </w:rPr>
          <w:t>ciphered</w:t>
        </w:r>
      </w:ins>
      <w:ins w:id="116" w:author="Motorola Mobility-V21" w:date="2022-03-28T10:32:00Z">
        <w:r w:rsidR="0069099A">
          <w:rPr>
            <w:lang w:eastAsia="zh-CN"/>
          </w:rPr>
          <w:t xml:space="preserve"> </w:t>
        </w:r>
      </w:ins>
      <w:ins w:id="117" w:author="Motorola Mobility-V21" w:date="2022-03-28T10:50:00Z">
        <w:r w:rsidR="0055303F">
          <w:rPr>
            <w:lang w:eastAsia="zh-CN"/>
          </w:rPr>
          <w:t xml:space="preserve">and </w:t>
        </w:r>
      </w:ins>
      <w:ins w:id="118" w:author="Motorola Mobility-V21" w:date="2022-03-28T10:32:00Z">
        <w:r w:rsidR="0069099A">
          <w:rPr>
            <w:lang w:eastAsia="zh-CN"/>
          </w:rPr>
          <w:t>integrity protected:</w:t>
        </w:r>
      </w:ins>
    </w:p>
    <w:p w14:paraId="018386E8" w14:textId="77777777" w:rsidR="00616E51" w:rsidRDefault="00616E51" w:rsidP="00616E51">
      <w:pPr>
        <w:pStyle w:val="B1"/>
      </w:pPr>
      <w:bookmarkStart w:id="119"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00"/>
    <w:bookmarkEnd w:id="119"/>
    <w:p w14:paraId="32018EC0" w14:textId="6AAE47FB" w:rsidR="00616E51" w:rsidDel="0069099A" w:rsidRDefault="00616E51" w:rsidP="00616E51">
      <w:pPr>
        <w:pStyle w:val="NO"/>
        <w:rPr>
          <w:del w:id="120" w:author="Motorola Mobility-V21" w:date="2022-03-28T10:33:00Z"/>
        </w:rPr>
      </w:pPr>
      <w:del w:id="121" w:author="Motorola Mobility-V21" w:date="2022-03-28T10:33:00Z">
        <w:r w:rsidDel="0069099A">
          <w:delText>NOTE:</w:delText>
        </w:r>
        <w:r w:rsidDel="0069099A">
          <w:tab/>
          <w:delText>These messages are accepted by the receiving UE without integrity protection, as in certain situations they are sent by the peer UE before security can be activated.</w:delText>
        </w:r>
      </w:del>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22" w:author="Motorola Mobility-V21" w:date="2022-03-28T10:46:00Z">
        <w:r w:rsidR="0055303F">
          <w:t xml:space="preserve">the </w:t>
        </w:r>
        <w:proofErr w:type="spellStart"/>
        <w:r w:rsidR="0055303F">
          <w:t>sigaling</w:t>
        </w:r>
        <w:proofErr w:type="spellEnd"/>
        <w:r w:rsidR="0055303F">
          <w:t xml:space="preserve"> non-null </w:t>
        </w:r>
      </w:ins>
      <w:ins w:id="123" w:author="Motorola Mobility-V21" w:date="2022-03-28T10:51:00Z">
        <w:r w:rsidR="0055303F">
          <w:t xml:space="preserve">ciphering and </w:t>
        </w:r>
      </w:ins>
      <w:ins w:id="124"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815CD" w14:textId="77777777" w:rsidR="00966343" w:rsidRDefault="00966343">
      <w:r>
        <w:separator/>
      </w:r>
    </w:p>
  </w:endnote>
  <w:endnote w:type="continuationSeparator" w:id="0">
    <w:p w14:paraId="4BD297F3" w14:textId="77777777" w:rsidR="00966343" w:rsidRDefault="00966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0B79F" w14:textId="77777777" w:rsidR="00966343" w:rsidRDefault="00966343">
      <w:r>
        <w:separator/>
      </w:r>
    </w:p>
  </w:footnote>
  <w:footnote w:type="continuationSeparator" w:id="0">
    <w:p w14:paraId="41F3EE22" w14:textId="77777777" w:rsidR="00966343" w:rsidRDefault="009663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663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663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3">
    <w15:presenceInfo w15:providerId="None" w15:userId="Motorola Mobility-V23"/>
  </w15:person>
  <w15:person w15:author="Motorola Mobility-V24">
    <w15:presenceInfo w15:providerId="None" w15:userId="Motorola Mobility-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461AC"/>
    <w:rsid w:val="000628F9"/>
    <w:rsid w:val="000A2F2D"/>
    <w:rsid w:val="000A6394"/>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428D9"/>
    <w:rsid w:val="0026004D"/>
    <w:rsid w:val="002640DD"/>
    <w:rsid w:val="00271FED"/>
    <w:rsid w:val="00275D12"/>
    <w:rsid w:val="00283FC9"/>
    <w:rsid w:val="00284FEB"/>
    <w:rsid w:val="002860C4"/>
    <w:rsid w:val="002B5741"/>
    <w:rsid w:val="002D0268"/>
    <w:rsid w:val="002D0579"/>
    <w:rsid w:val="002E472E"/>
    <w:rsid w:val="002E64DC"/>
    <w:rsid w:val="002F4568"/>
    <w:rsid w:val="00305409"/>
    <w:rsid w:val="00325AF4"/>
    <w:rsid w:val="00355BDE"/>
    <w:rsid w:val="003609EF"/>
    <w:rsid w:val="0036231A"/>
    <w:rsid w:val="00374DD4"/>
    <w:rsid w:val="003A0E63"/>
    <w:rsid w:val="003B357B"/>
    <w:rsid w:val="003D454E"/>
    <w:rsid w:val="003E1A36"/>
    <w:rsid w:val="003F08F5"/>
    <w:rsid w:val="00410371"/>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92342"/>
    <w:rsid w:val="00793E05"/>
    <w:rsid w:val="007977A8"/>
    <w:rsid w:val="007B512A"/>
    <w:rsid w:val="007C2097"/>
    <w:rsid w:val="007D6A07"/>
    <w:rsid w:val="007F7259"/>
    <w:rsid w:val="0080292F"/>
    <w:rsid w:val="008040A8"/>
    <w:rsid w:val="008105AB"/>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258BB"/>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2AF6"/>
    <w:rsid w:val="00E3489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781</Words>
  <Characters>21555</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2T13:07:00Z</dcterms:created>
  <dcterms:modified xsi:type="dcterms:W3CDTF">2022-05-12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